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E6F63" w:rsidRDefault="004E6F63" w:rsidP="005946D5">
      <w:pPr>
        <w:pStyle w:val="1"/>
        <w:rPr>
          <w:noProof/>
          <w:lang w:eastAsia="ru-RU"/>
        </w:rPr>
      </w:pPr>
      <w:r>
        <w:rPr>
          <w:noProof/>
          <w:lang w:eastAsia="ru-RU"/>
        </w:rPr>
        <w:t xml:space="preserve">Аппаратно-программный комплекс удалённого управления </w:t>
      </w:r>
      <w:bookmarkStart w:id="0" w:name="_GoBack"/>
      <w:bookmarkEnd w:id="0"/>
      <w:r>
        <w:rPr>
          <w:noProof/>
          <w:lang w:eastAsia="ru-RU"/>
        </w:rPr>
        <w:t>астрономическими наблюдениями.</w:t>
      </w:r>
    </w:p>
    <w:p w:rsidR="007018D4" w:rsidRDefault="004E6F63" w:rsidP="007018D4">
      <w:pPr>
        <w:rPr>
          <w:noProof/>
          <w:lang w:eastAsia="ru-RU"/>
        </w:rPr>
      </w:pPr>
      <w:r>
        <w:rPr>
          <w:noProof/>
          <w:lang w:eastAsia="ru-RU"/>
        </w:rPr>
        <w:t xml:space="preserve">Аппаратная часть состоит из </w:t>
      </w:r>
      <w:r w:rsidR="007018D4" w:rsidRPr="007018D4">
        <w:t>блока управления монтировкой телескопа</w:t>
      </w:r>
      <w:r>
        <w:rPr>
          <w:noProof/>
          <w:lang w:eastAsia="ru-RU"/>
        </w:rPr>
        <w:t xml:space="preserve">, переносного пульта управления оператора телескопа и компьютера, подключенного через сеть. Взаимодействие осуществляется через стандартный разьем </w:t>
      </w:r>
      <w:r>
        <w:rPr>
          <w:noProof/>
          <w:lang w:val="en-US" w:eastAsia="ru-RU"/>
        </w:rPr>
        <w:t>Ethernet</w:t>
      </w:r>
      <w:r>
        <w:rPr>
          <w:noProof/>
          <w:lang w:eastAsia="ru-RU"/>
        </w:rPr>
        <w:t xml:space="preserve"> 10/100/1000. Максимальная частота сетевого соединения 10 Мбит. </w:t>
      </w:r>
    </w:p>
    <w:p w:rsidR="007018D4" w:rsidRDefault="001F0079" w:rsidP="007018D4">
      <w:pPr>
        <w:keepNext/>
      </w:pPr>
      <w:r>
        <w:object w:dxaOrig="12596" w:dyaOrig="7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65pt;height:269.75pt" o:ole="">
            <v:imagedata r:id="rId5" o:title=""/>
          </v:shape>
          <o:OLEObject Type="Embed" ProgID="Visio.Drawing.11" ShapeID="_x0000_i1025" DrawAspect="Content" ObjectID="_1426671622" r:id="rId6"/>
        </w:object>
      </w:r>
    </w:p>
    <w:p w:rsidR="004E6F63" w:rsidRDefault="007018D4" w:rsidP="007018D4">
      <w:pPr>
        <w:pStyle w:val="a5"/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>
        <w:t xml:space="preserve"> Схема подключения управляющих устройств </w:t>
      </w:r>
    </w:p>
    <w:p w:rsidR="002012B2" w:rsidRDefault="007018D4" w:rsidP="007018D4">
      <w:r>
        <w:t>Устройства, с которых можно выполнять управление телескопом могут быть подключены</w:t>
      </w:r>
      <w:r w:rsidR="002012B2">
        <w:t>,</w:t>
      </w:r>
      <w:r>
        <w:t xml:space="preserve"> как показано на рисунке. </w:t>
      </w:r>
      <w:r w:rsidR="002012B2">
        <w:t xml:space="preserve">Минимальная конфигурация это подключение пульта управления непосредственно к блоку управления. Интерфейс управления не требует никаких дополнительных программ и реализован в виде веб-интерфейса.  </w:t>
      </w:r>
    </w:p>
    <w:p w:rsidR="007018D4" w:rsidRDefault="002012B2" w:rsidP="007018D4">
      <w:r>
        <w:t xml:space="preserve">В текущем состоянии система способна управлять оптическим телескопом с экваториальной (3 оси) или </w:t>
      </w:r>
      <w:proofErr w:type="gramStart"/>
      <w:r>
        <w:t>альт-азимутальной</w:t>
      </w:r>
      <w:proofErr w:type="gramEnd"/>
      <w:r>
        <w:t xml:space="preserve"> (2 оси) монтировками массой до 500кг.  Для управления двигателями используется  драйвер шаговых двигателей, обеспечивающий работу в режиме </w:t>
      </w:r>
      <w:r w:rsidR="002A0A59">
        <w:t>микро шагов</w:t>
      </w:r>
      <w:r>
        <w:t xml:space="preserve"> </w:t>
      </w:r>
      <w:proofErr w:type="gramStart"/>
      <w:r>
        <w:t xml:space="preserve">( </w:t>
      </w:r>
      <w:proofErr w:type="gramEnd"/>
      <w:r>
        <w:t xml:space="preserve">до 16) что улучшает плавность хода при наведении и сопровождении звезды. Интервалы времени вычисляются квантами по 200нс, а углы вычисляются квантами по 1,4 угловой секунды  </w:t>
      </w:r>
      <w:proofErr w:type="gramStart"/>
      <w:r>
        <w:t xml:space="preserve">( </w:t>
      </w:r>
      <w:proofErr w:type="gramEnd"/>
      <w:r>
        <w:t>при условии, что двигатель с числом шагов 200 подключен к монтировке через редуктор 360</w:t>
      </w:r>
      <w:r w:rsidR="002A0A59" w:rsidRPr="002A0A59">
        <w:t>:1</w:t>
      </w:r>
      <w:r>
        <w:t>).  Максимальная ожидаемая скорость наведения составляет 10 градусов в секунду, а при увеличении кванта угла в 4 раза, до 20 градусов в секунду. Скорость сопровождения объекта переменная и не зависит от направления восход-закат, что позволяет наблюдать спутники, в том числе и низколетящие.</w:t>
      </w:r>
    </w:p>
    <w:p w:rsidR="008E7E9E" w:rsidRDefault="002012B2" w:rsidP="007018D4">
      <w:r>
        <w:t xml:space="preserve">Для управления используется микроконтроллер </w:t>
      </w:r>
      <w:r>
        <w:rPr>
          <w:lang w:val="en-US"/>
        </w:rPr>
        <w:t>Microchip</w:t>
      </w:r>
      <w:r w:rsidRPr="002012B2">
        <w:t xml:space="preserve"> </w:t>
      </w:r>
      <w:proofErr w:type="spellStart"/>
      <w:r>
        <w:rPr>
          <w:lang w:val="en-US"/>
        </w:rPr>
        <w:t>dsPIC</w:t>
      </w:r>
      <w:proofErr w:type="spellEnd"/>
      <w:r w:rsidRPr="002012B2">
        <w:t>33</w:t>
      </w:r>
      <w:r>
        <w:t xml:space="preserve"> с тактовой частотой 80МГц</w:t>
      </w:r>
      <w:r w:rsidR="008E7E9E">
        <w:t>.</w:t>
      </w:r>
      <w:r w:rsidR="002A0A59" w:rsidRPr="002A0A59">
        <w:t xml:space="preserve"> </w:t>
      </w:r>
      <w:r w:rsidR="008E7E9E">
        <w:t xml:space="preserve"> Для связи с сетью используется отдельно стоящий</w:t>
      </w:r>
      <w:r w:rsidR="002A0A59">
        <w:t xml:space="preserve"> (</w:t>
      </w:r>
      <w:r w:rsidR="002A0A59">
        <w:rPr>
          <w:lang w:val="en-US"/>
        </w:rPr>
        <w:t>standalone</w:t>
      </w:r>
      <w:r w:rsidR="002A0A59" w:rsidRPr="002A0A59">
        <w:t>)</w:t>
      </w:r>
      <w:r w:rsidR="008E7E9E">
        <w:t xml:space="preserve"> контроллер сети</w:t>
      </w:r>
      <w:r w:rsidR="008E7E9E" w:rsidRPr="008E7E9E">
        <w:t xml:space="preserve"> </w:t>
      </w:r>
      <w:r w:rsidR="008E7E9E">
        <w:t xml:space="preserve">компании </w:t>
      </w:r>
      <w:r w:rsidR="008E7E9E">
        <w:rPr>
          <w:lang w:val="en-US"/>
        </w:rPr>
        <w:t>Microchip</w:t>
      </w:r>
      <w:r w:rsidR="008E7E9E" w:rsidRPr="008E7E9E">
        <w:t xml:space="preserve"> </w:t>
      </w:r>
      <w:r w:rsidR="008E7E9E">
        <w:t xml:space="preserve"> </w:t>
      </w:r>
      <w:r w:rsidR="008E7E9E">
        <w:rPr>
          <w:lang w:val="en-US"/>
        </w:rPr>
        <w:t>c</w:t>
      </w:r>
      <w:r w:rsidR="008E7E9E" w:rsidRPr="008E7E9E">
        <w:t xml:space="preserve"> </w:t>
      </w:r>
      <w:r w:rsidR="008E7E9E">
        <w:t xml:space="preserve">последовательным интерфейсом </w:t>
      </w:r>
      <w:r w:rsidR="008E7E9E">
        <w:rPr>
          <w:lang w:val="en-US"/>
        </w:rPr>
        <w:t>SPI</w:t>
      </w:r>
      <w:r w:rsidR="002A0A59" w:rsidRPr="002A0A59">
        <w:t xml:space="preserve"> </w:t>
      </w:r>
      <w:proofErr w:type="gramStart"/>
      <w:r w:rsidR="002A0A59" w:rsidRPr="002A0A59">
        <w:t xml:space="preserve">( </w:t>
      </w:r>
      <w:proofErr w:type="gramEnd"/>
      <w:r w:rsidR="002A0A59">
        <w:rPr>
          <w:lang w:val="en-US"/>
        </w:rPr>
        <w:t>ENC</w:t>
      </w:r>
      <w:r w:rsidR="002A0A59" w:rsidRPr="002A0A59">
        <w:t>28</w:t>
      </w:r>
      <w:r w:rsidR="002A0A59">
        <w:rPr>
          <w:lang w:val="en-US"/>
        </w:rPr>
        <w:t>J</w:t>
      </w:r>
      <w:r w:rsidR="002A0A59" w:rsidRPr="002A0A59">
        <w:t>60</w:t>
      </w:r>
      <w:r w:rsidR="002A0A59" w:rsidRPr="00963D91">
        <w:t xml:space="preserve"> </w:t>
      </w:r>
      <w:r w:rsidR="002A0A59" w:rsidRPr="002A0A59">
        <w:t>)</w:t>
      </w:r>
      <w:r w:rsidR="008E7E9E">
        <w:t xml:space="preserve">. Веб страница управления хранится на </w:t>
      </w:r>
      <w:proofErr w:type="spellStart"/>
      <w:r w:rsidR="008E7E9E">
        <w:t>флеш</w:t>
      </w:r>
      <w:proofErr w:type="spellEnd"/>
      <w:r w:rsidR="008E7E9E">
        <w:t>-</w:t>
      </w:r>
      <w:r w:rsidR="008E7E9E">
        <w:lastRenderedPageBreak/>
        <w:t xml:space="preserve">памяти 16 Мб, там же хранится каталог звезд из 120 000 </w:t>
      </w:r>
      <w:r w:rsidR="008E7E9E" w:rsidRPr="008E7E9E">
        <w:t>(</w:t>
      </w:r>
      <w:r w:rsidR="008E7E9E">
        <w:rPr>
          <w:lang w:val="en-US"/>
        </w:rPr>
        <w:t>TYCHO</w:t>
      </w:r>
      <w:r w:rsidR="008E7E9E" w:rsidRPr="008E7E9E">
        <w:t xml:space="preserve">). </w:t>
      </w:r>
      <w:r w:rsidR="008E7E9E">
        <w:t xml:space="preserve">Имеется источник точного времени с автономным питанием. В случае наличия интернета, возможна синхронизация по протоколу </w:t>
      </w:r>
      <w:r w:rsidR="008E7E9E">
        <w:rPr>
          <w:lang w:val="en-US"/>
        </w:rPr>
        <w:t>NTP</w:t>
      </w:r>
      <w:r w:rsidR="008E7E9E" w:rsidRPr="002A0A59">
        <w:t>.</w:t>
      </w:r>
      <w:r w:rsidR="002A0A59" w:rsidRPr="002A0A59">
        <w:t xml:space="preserve"> </w:t>
      </w:r>
    </w:p>
    <w:p w:rsidR="002A0A59" w:rsidRPr="002A0A59" w:rsidRDefault="002A0A59" w:rsidP="007018D4">
      <w:r>
        <w:t xml:space="preserve">Физически блок управления телескопом состоит из платы микропроцессора, материнской платы и нескольких (до 3 с текущей мат платой и до 8 с расширением) плат драйвера шагового двигателя. Управление драйвером может осуществляться по линиям </w:t>
      </w:r>
      <w:r>
        <w:rPr>
          <w:lang w:val="en-US"/>
        </w:rPr>
        <w:t>Step</w:t>
      </w:r>
      <w:r w:rsidRPr="002A0A59">
        <w:t>/</w:t>
      </w:r>
      <w:proofErr w:type="spellStart"/>
      <w:r>
        <w:rPr>
          <w:lang w:val="en-US"/>
        </w:rPr>
        <w:t>Dir</w:t>
      </w:r>
      <w:proofErr w:type="spellEnd"/>
      <w:r w:rsidRPr="002A0A59">
        <w:t xml:space="preserve"> </w:t>
      </w:r>
      <w:r>
        <w:t xml:space="preserve">или по последовательной шине </w:t>
      </w:r>
      <w:r>
        <w:rPr>
          <w:lang w:val="en-US"/>
        </w:rPr>
        <w:t>SPI</w:t>
      </w:r>
      <w:r w:rsidRPr="002A0A59">
        <w:t xml:space="preserve">. </w:t>
      </w:r>
      <w:r>
        <w:t>Сейчас изготовлены платы,</w:t>
      </w:r>
      <w:r w:rsidR="00963D91">
        <w:t xml:space="preserve"> которые</w:t>
      </w:r>
      <w:r>
        <w:t xml:space="preserve"> предназначены для двигателей с питающим напряжением от 8 до 30 вольт и током до 2.5 А. </w:t>
      </w:r>
      <w:r w:rsidR="00963D91">
        <w:t xml:space="preserve"> В</w:t>
      </w:r>
      <w:r>
        <w:t xml:space="preserve"> качестве двигателей пока планируются ДШИ</w:t>
      </w:r>
      <w:r w:rsidRPr="002A0A59">
        <w:t>-200</w:t>
      </w:r>
      <w:r w:rsidR="00963D91">
        <w:t>.</w:t>
      </w:r>
    </w:p>
    <w:p w:rsidR="004E6F63" w:rsidRPr="00963D91" w:rsidRDefault="008E7E9E" w:rsidP="008E7E9E">
      <w:pPr>
        <w:rPr>
          <w:noProof/>
          <w:lang w:eastAsia="ru-RU"/>
        </w:rPr>
      </w:pPr>
      <w:r>
        <w:t xml:space="preserve">Операционная система – модифицированный стек </w:t>
      </w:r>
      <w:r>
        <w:rPr>
          <w:lang w:val="en-US"/>
        </w:rPr>
        <w:t>TCP</w:t>
      </w:r>
      <w:r w:rsidRPr="008E7E9E">
        <w:t>/</w:t>
      </w:r>
      <w:r>
        <w:rPr>
          <w:lang w:val="en-US"/>
        </w:rPr>
        <w:t>IP</w:t>
      </w:r>
      <w:r w:rsidRPr="008E7E9E">
        <w:t xml:space="preserve"> </w:t>
      </w:r>
      <w:r>
        <w:t xml:space="preserve">компании </w:t>
      </w:r>
      <w:r>
        <w:rPr>
          <w:lang w:val="en-US"/>
        </w:rPr>
        <w:t>Microchip</w:t>
      </w:r>
      <w:r w:rsidRPr="008E7E9E">
        <w:t xml:space="preserve">. </w:t>
      </w:r>
      <w:r>
        <w:t xml:space="preserve">Реализованы сетевые службы: </w:t>
      </w:r>
      <w:r>
        <w:rPr>
          <w:lang w:val="en-US"/>
        </w:rPr>
        <w:t>DHCP</w:t>
      </w:r>
      <w:r w:rsidRPr="008E7E9E">
        <w:t xml:space="preserve"> </w:t>
      </w:r>
      <w:r>
        <w:t>клиент и сервер</w:t>
      </w:r>
      <w:proofErr w:type="gramStart"/>
      <w:r>
        <w:t xml:space="preserve">, </w:t>
      </w:r>
      <w:r w:rsidR="00963D91">
        <w:t xml:space="preserve"> </w:t>
      </w:r>
      <w:r>
        <w:rPr>
          <w:lang w:val="en-US"/>
        </w:rPr>
        <w:t>NTP</w:t>
      </w:r>
      <w:proofErr w:type="gramEnd"/>
      <w:r w:rsidRPr="008E7E9E">
        <w:t xml:space="preserve"> </w:t>
      </w:r>
      <w:r>
        <w:t xml:space="preserve">клиент, </w:t>
      </w:r>
      <w:r w:rsidR="00963D91">
        <w:t xml:space="preserve"> </w:t>
      </w:r>
      <w:r>
        <w:t xml:space="preserve">сервис автоматического обнаружения </w:t>
      </w:r>
      <w:r w:rsidRPr="008E7E9E">
        <w:t>(</w:t>
      </w:r>
      <w:r>
        <w:rPr>
          <w:lang w:val="en-US"/>
        </w:rPr>
        <w:t>Announce</w:t>
      </w:r>
      <w:r w:rsidRPr="008E7E9E">
        <w:t>)</w:t>
      </w:r>
      <w:r w:rsidR="00963D91">
        <w:t>,  HTTP</w:t>
      </w:r>
      <w:r w:rsidRPr="008E7E9E">
        <w:t xml:space="preserve"> </w:t>
      </w:r>
      <w:r>
        <w:t xml:space="preserve">сервер, </w:t>
      </w:r>
      <w:r w:rsidR="00963D91">
        <w:t xml:space="preserve"> </w:t>
      </w:r>
      <w:r>
        <w:rPr>
          <w:lang w:val="en-US"/>
        </w:rPr>
        <w:t>DNS</w:t>
      </w:r>
      <w:r>
        <w:t xml:space="preserve"> клиент, </w:t>
      </w:r>
      <w:r w:rsidR="00963D91">
        <w:t xml:space="preserve"> </w:t>
      </w:r>
      <w:r>
        <w:rPr>
          <w:lang w:val="en-US"/>
        </w:rPr>
        <w:t>ARP</w:t>
      </w:r>
      <w:r>
        <w:t xml:space="preserve">, </w:t>
      </w:r>
      <w:r w:rsidR="00963D91">
        <w:t xml:space="preserve"> </w:t>
      </w:r>
      <w:r>
        <w:rPr>
          <w:lang w:val="en-US"/>
        </w:rPr>
        <w:t>Berkley</w:t>
      </w:r>
      <w:r w:rsidRPr="008E7E9E">
        <w:t xml:space="preserve"> </w:t>
      </w:r>
      <w:r>
        <w:rPr>
          <w:lang w:val="en-US"/>
        </w:rPr>
        <w:t>API</w:t>
      </w:r>
      <w:r w:rsidRPr="008E7E9E">
        <w:t xml:space="preserve">, </w:t>
      </w:r>
      <w:r w:rsidR="00963D91">
        <w:t xml:space="preserve"> </w:t>
      </w:r>
      <w:r>
        <w:rPr>
          <w:lang w:val="en-US"/>
        </w:rPr>
        <w:t>ICMP</w:t>
      </w:r>
      <w:r w:rsidRPr="008E7E9E">
        <w:t xml:space="preserve"> </w:t>
      </w:r>
      <w:r>
        <w:t xml:space="preserve">сервер и клиент, </w:t>
      </w:r>
      <w:r>
        <w:rPr>
          <w:lang w:val="en-US"/>
        </w:rPr>
        <w:t>SNTP</w:t>
      </w:r>
      <w:r w:rsidRPr="008E7E9E">
        <w:t xml:space="preserve">, </w:t>
      </w:r>
      <w:r>
        <w:rPr>
          <w:lang w:val="en-US"/>
        </w:rPr>
        <w:t>SMTP</w:t>
      </w:r>
      <w:r w:rsidRPr="008E7E9E">
        <w:t xml:space="preserve">. </w:t>
      </w:r>
      <w:r>
        <w:t xml:space="preserve">Протоколы: </w:t>
      </w:r>
      <w:r>
        <w:rPr>
          <w:lang w:val="en-US"/>
        </w:rPr>
        <w:t>TCP</w:t>
      </w:r>
      <w:r w:rsidRPr="00963D91">
        <w:t xml:space="preserve">, </w:t>
      </w:r>
      <w:r>
        <w:rPr>
          <w:lang w:val="en-US"/>
        </w:rPr>
        <w:t>UDP</w:t>
      </w:r>
      <w:r w:rsidRPr="00963D91">
        <w:t xml:space="preserve">, </w:t>
      </w:r>
      <w:r>
        <w:rPr>
          <w:lang w:val="en-US"/>
        </w:rPr>
        <w:t>IP</w:t>
      </w:r>
      <w:r w:rsidRPr="00963D91">
        <w:t xml:space="preserve">. </w:t>
      </w:r>
      <w:r>
        <w:t xml:space="preserve">Файловая система </w:t>
      </w:r>
      <w:r>
        <w:rPr>
          <w:lang w:val="en-US"/>
        </w:rPr>
        <w:t>MPFS</w:t>
      </w:r>
      <w:r w:rsidRPr="00963D91">
        <w:t>.</w:t>
      </w:r>
    </w:p>
    <w:p w:rsidR="004E6F63" w:rsidRDefault="004E6F63" w:rsidP="004E6F63">
      <w:pPr>
        <w:keepNext/>
      </w:pPr>
      <w:r>
        <w:rPr>
          <w:noProof/>
          <w:lang w:eastAsia="ru-RU"/>
        </w:rPr>
        <w:drawing>
          <wp:inline distT="0" distB="0" distL="0" distR="0" wp14:anchorId="1DD1806E" wp14:editId="0938BD87">
            <wp:extent cx="5940425" cy="4743021"/>
            <wp:effectExtent l="0" t="0" r="317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43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1CE7" w:rsidRDefault="004E6F63" w:rsidP="004E6F63">
      <w:pPr>
        <w:pStyle w:val="a5"/>
        <w:rPr>
          <w:lang w:val="en-US"/>
        </w:rPr>
      </w:pPr>
      <w:r>
        <w:t xml:space="preserve">Рисунок </w:t>
      </w:r>
      <w:fldSimple w:instr=" SEQ Рисунок \* ARABIC ">
        <w:r w:rsidR="007018D4">
          <w:rPr>
            <w:noProof/>
          </w:rPr>
          <w:t>2</w:t>
        </w:r>
      </w:fldSimple>
      <w:r>
        <w:t xml:space="preserve"> Веб интерфейс управления</w:t>
      </w:r>
    </w:p>
    <w:p w:rsidR="00963D91" w:rsidRPr="00963D91" w:rsidRDefault="00963D91" w:rsidP="00963D91">
      <w:pPr>
        <w:rPr>
          <w:lang w:val="en-US"/>
        </w:rPr>
      </w:pPr>
      <w:r>
        <w:t xml:space="preserve">Веб интерфейс использует технологию </w:t>
      </w:r>
      <w:r w:rsidRPr="00963D91">
        <w:t>AJAX</w:t>
      </w:r>
      <w:r>
        <w:t xml:space="preserve"> для получения данных с сервера. Карта звездного неба реализована с помощью </w:t>
      </w:r>
      <w:r>
        <w:rPr>
          <w:lang w:val="en-US"/>
        </w:rPr>
        <w:t>HTML 5  canvas.</w:t>
      </w:r>
    </w:p>
    <w:p w:rsidR="008E7E9E" w:rsidRPr="00963D91" w:rsidRDefault="008E7E9E" w:rsidP="008E7E9E">
      <w:r>
        <w:t xml:space="preserve">Пульт управления выполнен на микроконтроллере компании </w:t>
      </w:r>
      <w:r>
        <w:rPr>
          <w:lang w:val="en-US"/>
        </w:rPr>
        <w:t>Microchip</w:t>
      </w:r>
      <w:r w:rsidRPr="008E7E9E">
        <w:t xml:space="preserve"> </w:t>
      </w:r>
      <w:r>
        <w:rPr>
          <w:lang w:val="en-US"/>
        </w:rPr>
        <w:t>PIC</w:t>
      </w:r>
      <w:r w:rsidRPr="008E7E9E">
        <w:t>18</w:t>
      </w:r>
      <w:r w:rsidR="00963D91">
        <w:rPr>
          <w:lang w:val="en-US"/>
        </w:rPr>
        <w:t>F</w:t>
      </w:r>
      <w:r w:rsidR="00963D91" w:rsidRPr="00963D91">
        <w:t>67</w:t>
      </w:r>
      <w:r w:rsidR="00963D91">
        <w:rPr>
          <w:lang w:val="en-US"/>
        </w:rPr>
        <w:t>J</w:t>
      </w:r>
      <w:r w:rsidR="00963D91" w:rsidRPr="00963D91">
        <w:t>60</w:t>
      </w:r>
      <w:r w:rsidR="009E2E07">
        <w:t xml:space="preserve">. </w:t>
      </w:r>
      <w:r w:rsidR="00963D91">
        <w:t xml:space="preserve"> В качестве дисплея используется черно-белый ЖК экран с подсветкой разрешением 133х64 точек.</w:t>
      </w:r>
      <w:r w:rsidR="00963D91" w:rsidRPr="00963D91">
        <w:t xml:space="preserve"> </w:t>
      </w:r>
    </w:p>
    <w:sectPr w:rsidR="008E7E9E" w:rsidRPr="00963D9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6F63"/>
    <w:rsid w:val="001F0079"/>
    <w:rsid w:val="002012B2"/>
    <w:rsid w:val="002A0A59"/>
    <w:rsid w:val="004E6F63"/>
    <w:rsid w:val="005946D5"/>
    <w:rsid w:val="007018D4"/>
    <w:rsid w:val="00711CE7"/>
    <w:rsid w:val="008E7E9E"/>
    <w:rsid w:val="00963D91"/>
    <w:rsid w:val="009E2E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946D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E6F6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E6F63"/>
    <w:rPr>
      <w:rFonts w:ascii="Tahoma" w:hAnsi="Tahoma" w:cs="Tahoma"/>
      <w:sz w:val="16"/>
      <w:szCs w:val="16"/>
    </w:rPr>
  </w:style>
  <w:style w:type="paragraph" w:styleId="a5">
    <w:name w:val="caption"/>
    <w:basedOn w:val="a"/>
    <w:next w:val="a"/>
    <w:uiPriority w:val="35"/>
    <w:unhideWhenUsed/>
    <w:qFormat/>
    <w:rsid w:val="004E6F6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5946D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946D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E6F6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E6F63"/>
    <w:rPr>
      <w:rFonts w:ascii="Tahoma" w:hAnsi="Tahoma" w:cs="Tahoma"/>
      <w:sz w:val="16"/>
      <w:szCs w:val="16"/>
    </w:rPr>
  </w:style>
  <w:style w:type="paragraph" w:styleId="a5">
    <w:name w:val="caption"/>
    <w:basedOn w:val="a"/>
    <w:next w:val="a"/>
    <w:uiPriority w:val="35"/>
    <w:unhideWhenUsed/>
    <w:qFormat/>
    <w:rsid w:val="004E6F6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5946D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2</Pages>
  <Words>478</Words>
  <Characters>2725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ошкалев Дмитрий Витальевич</dc:creator>
  <cp:lastModifiedBy>Мошкалев Дмитрий Витальевич</cp:lastModifiedBy>
  <cp:revision>6</cp:revision>
  <dcterms:created xsi:type="dcterms:W3CDTF">2013-04-04T15:10:00Z</dcterms:created>
  <dcterms:modified xsi:type="dcterms:W3CDTF">2013-04-05T08:54:00Z</dcterms:modified>
</cp:coreProperties>
</file>